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0.95pt" o:ole="">
            <v:imagedata r:id="rId7" o:title=""/>
          </v:shape>
          <o:OLEObject Type="Embed" ProgID="Visio.Drawing.15" ShapeID="_x0000_i1025" DrawAspect="Content" ObjectID="_1555511831" r:id="rId8"/>
        </w:object>
      </w:r>
    </w:p>
    <w:p w14:paraId="5C2C8DF8" w14:textId="55D1E3D9" w:rsidR="000D59C2" w:rsidRDefault="000D59C2" w:rsidP="005566DC">
      <w:pPr>
        <w:jc w:val="center"/>
      </w:pPr>
      <w:r>
        <w:object w:dxaOrig="8580" w:dyaOrig="4875" w14:anchorId="6EDC3D9E">
          <v:shape id="_x0000_i1026" type="#_x0000_t75" style="width:273pt;height:155.5pt" o:ole="">
            <v:imagedata r:id="rId9" o:title=""/>
          </v:shape>
          <o:OLEObject Type="Embed" ProgID="Visio.Drawing.15" ShapeID="_x0000_i1026" DrawAspect="Content" ObjectID="_1555511832"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共享同样的代码和全局数据</w:t>
      </w:r>
      <w:r w:rsidR="00470E0F">
        <w:rPr>
          <w:rFonts w:hint="eastAsia"/>
        </w:rPr>
        <w:t>。</w:t>
      </w:r>
    </w:p>
    <w:p w14:paraId="393A69F2" w14:textId="657D54FC" w:rsidR="00470E0F" w:rsidRDefault="00470E0F" w:rsidP="008A3954">
      <w:r>
        <w:rPr>
          <w:rFonts w:hint="eastAsia"/>
        </w:rPr>
        <w:lastRenderedPageBreak/>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3pt;height:212pt" o:ole="">
            <v:imagedata r:id="rId11" o:title=""/>
          </v:shape>
          <o:OLEObject Type="Embed" ProgID="Visio.Drawing.15" ShapeID="_x0000_i1027" DrawAspect="Content" ObjectID="_1555511833"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t>内核虚拟内存</w:t>
      </w:r>
    </w:p>
    <w:p w14:paraId="422641CD" w14:textId="77777777" w:rsidR="00C543EF" w:rsidRDefault="008767EE" w:rsidP="001F3186">
      <w:pPr>
        <w:pStyle w:val="a7"/>
        <w:numPr>
          <w:ilvl w:val="0"/>
          <w:numId w:val="18"/>
        </w:numPr>
        <w:ind w:firstLineChars="0"/>
      </w:pPr>
      <w:r>
        <w:rPr>
          <w:rFonts w:hint="eastAsia"/>
        </w:rPr>
        <w:lastRenderedPageBreak/>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现也能执行相同的机器码</w:t>
      </w:r>
      <w:r w:rsidR="00245914">
        <w:rPr>
          <w:rFonts w:hint="eastAsia"/>
        </w:rPr>
        <w:t>，而又能提供不同的开销和性能</w:t>
      </w:r>
    </w:p>
    <w:p w14:paraId="5D5ECAE3" w14:textId="3BD2347E" w:rsidR="001E2465" w:rsidRDefault="001E2465" w:rsidP="001E2465">
      <w:r>
        <w:rPr>
          <w:rFonts w:hint="eastAsia"/>
        </w:rPr>
        <w:lastRenderedPageBreak/>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33" type="#_x0000_t75" style="width:15.9pt;height:19pt" o:ole="">
            <v:imagedata r:id="rId13" o:title=""/>
          </v:shape>
          <o:OLEObject Type="Embed" ProgID="Equation.DSMT4" ShapeID="_x0000_i1033" DrawAspect="Content" ObjectID="_1555511834"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35" type="#_x0000_t75" style="width:15.9pt;height:19pt" o:ole="">
            <v:imagedata r:id="rId15" o:title=""/>
          </v:shape>
          <o:OLEObject Type="Embed" ProgID="Equation.DSMT4" ShapeID="_x0000_i1035" DrawAspect="Content" ObjectID="_1555511835"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7" type="#_x0000_t75" style="width:14.15pt;height:19pt" o:ole="">
            <v:imagedata r:id="rId17" o:title=""/>
          </v:shape>
          <o:OLEObject Type="Embed" ProgID="Equation.DSMT4" ShapeID="_x0000_i1037" DrawAspect="Content" ObjectID="_1555511836"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43" type="#_x0000_t75" style="width:14.15pt;height:19pt" o:ole="">
            <v:imagedata r:id="rId19" o:title=""/>
          </v:shape>
          <o:OLEObject Type="Embed" ProgID="Equation.DSMT4" ShapeID="_x0000_i1043" DrawAspect="Content" ObjectID="_1555511837"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9" type="#_x0000_t75" style="width:15.9pt;height:19pt" o:ole="">
            <v:imagedata r:id="rId21" o:title=""/>
          </v:shape>
          <o:OLEObject Type="Embed" ProgID="Equation.DSMT4" ShapeID="_x0000_i1039" DrawAspect="Content" ObjectID="_1555511838" r:id="rId22"/>
        </w:object>
      </w:r>
      <w:r>
        <w:rPr>
          <w:rFonts w:hint="eastAsia"/>
        </w:rPr>
        <w:t>：补码取反</w:t>
      </w:r>
    </w:p>
    <w:p w14:paraId="1C1F229A" w14:textId="343CAF2D" w:rsidR="00FC1C48" w:rsidRDefault="00FC1C48" w:rsidP="00EE6857">
      <w:pPr>
        <w:pStyle w:val="a7"/>
        <w:numPr>
          <w:ilvl w:val="0"/>
          <w:numId w:val="28"/>
        </w:numPr>
        <w:ind w:firstLineChars="0"/>
        <w:rPr>
          <w:rFonts w:hint="eastAsia"/>
        </w:rPr>
      </w:pPr>
      <w:r w:rsidRPr="00FC1C48">
        <w:rPr>
          <w:position w:val="-12"/>
        </w:rPr>
        <w:object w:dxaOrig="320" w:dyaOrig="380" w14:anchorId="1C130C56">
          <v:shape id="_x0000_i1041" type="#_x0000_t75" style="width:15.9pt;height:19pt" o:ole="">
            <v:imagedata r:id="rId23" o:title=""/>
          </v:shape>
          <o:OLEObject Type="Embed" ProgID="Equation.DSMT4" ShapeID="_x0000_i1041" DrawAspect="Content" ObjectID="_1555511839"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rPr>
          <w:rFonts w:hint="eastAsia"/>
        </w:rPr>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rPr>
          <w:rFonts w:hint="eastAsia"/>
        </w:rPr>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0" type="#_x0000_t75" style="width:10.15pt;height:16.8pt" o:ole="">
            <v:imagedata r:id="rId25" o:title=""/>
          </v:shape>
          <o:OLEObject Type="Embed" ProgID="Equation.DSMT4" ShapeID="_x0000_i1030" DrawAspect="Content" ObjectID="_1555511840"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rPr>
          <w:rFonts w:hint="eastAsia"/>
        </w:rPr>
      </w:pPr>
      <w:r w:rsidRPr="001872D6">
        <w:rPr>
          <w:position w:val="-28"/>
        </w:rPr>
        <w:object w:dxaOrig="1900" w:dyaOrig="680" w14:anchorId="629D5807">
          <v:shape id="_x0000_i1031" type="#_x0000_t75" style="width:94.95pt;height:34pt" o:ole="">
            <v:imagedata r:id="rId27" o:title=""/>
          </v:shape>
          <o:OLEObject Type="Embed" ProgID="Equation.DSMT4" ShapeID="_x0000_i1031" DrawAspect="Content" ObjectID="_1555511841"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2" type="#_x0000_t75" style="width:147.1pt;height:34pt" o:ole="">
            <v:imagedata r:id="rId29" o:title=""/>
          </v:shape>
          <o:OLEObject Type="Embed" ProgID="Equation.DSMT4" ShapeID="_x0000_i1032" DrawAspect="Content" ObjectID="_1555511842"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45" type="#_x0000_t75" style="width:117.95pt;height:34pt" o:ole="">
            <v:imagedata r:id="rId31" o:title=""/>
          </v:shape>
          <o:OLEObject Type="Embed" ProgID="Equation.DSMT4" ShapeID="_x0000_i1045" DrawAspect="Content" ObjectID="_1555511843" r:id="rId32"/>
        </w:object>
      </w:r>
    </w:p>
    <w:p w14:paraId="430E432D" w14:textId="2615B5C8" w:rsidR="001B5DAD" w:rsidRDefault="00A56B19" w:rsidP="00A56B19">
      <w:pPr>
        <w:rPr>
          <w:rFonts w:hint="eastAsia"/>
        </w:rPr>
      </w:pPr>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47" type="#_x0000_t75" style="width:171.85pt;height:34pt" o:ole="">
            <v:imagedata r:id="rId33" o:title=""/>
          </v:shape>
          <o:OLEObject Type="Embed" ProgID="Equation.DSMT4" ShapeID="_x0000_i1047" DrawAspect="Content" ObjectID="_1555511844"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48" type="#_x0000_t75" style="width:143.1pt;height:34pt" o:ole="">
            <v:imagedata r:id="rId35" o:title=""/>
          </v:shape>
          <o:OLEObject Type="Embed" ProgID="Equation.DSMT4" ShapeID="_x0000_i1048" DrawAspect="Content" ObjectID="_1555511845" r:id="rId36"/>
        </w:object>
      </w:r>
    </w:p>
    <w:p w14:paraId="69897856" w14:textId="62210E3A" w:rsidR="002E752A" w:rsidRDefault="002E752A" w:rsidP="002E752A">
      <w:pPr>
        <w:pStyle w:val="a7"/>
        <w:numPr>
          <w:ilvl w:val="0"/>
          <w:numId w:val="32"/>
        </w:numPr>
        <w:ind w:firstLineChars="0"/>
        <w:rPr>
          <w:rFonts w:hint="eastAsia"/>
        </w:rPr>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pPr>
        <w:rPr>
          <w:rFonts w:hint="eastAsia"/>
        </w:rPr>
      </w:pPr>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4E1045AB" w:rsidR="00F72A88" w:rsidRDefault="00F72A88" w:rsidP="00F72A88">
      <w:pPr>
        <w:pStyle w:val="a7"/>
        <w:numPr>
          <w:ilvl w:val="0"/>
          <w:numId w:val="34"/>
        </w:numPr>
        <w:ind w:firstLineChars="0"/>
      </w:pPr>
      <w:r>
        <w:rPr>
          <w:rFonts w:hint="eastAsia"/>
        </w:rPr>
        <w:t>给定</w:t>
      </w:r>
      <w:r>
        <w:rPr>
          <w:rFonts w:hint="eastAsia"/>
        </w:rPr>
        <w:t>0&lt;=x&l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7F91E7D7" w:rsidR="00F72A88" w:rsidRPr="00876EC0" w:rsidRDefault="00F72A88" w:rsidP="00F72A88">
      <w:pPr>
        <w:pStyle w:val="a7"/>
        <w:numPr>
          <w:ilvl w:val="0"/>
          <w:numId w:val="34"/>
        </w:numPr>
        <w:ind w:firstLineChars="0"/>
        <w:rPr>
          <w:rFonts w:hint="eastAsia"/>
        </w:rPr>
      </w:pPr>
      <w:r>
        <w:rPr>
          <w:rFonts w:hint="eastAsia"/>
        </w:rPr>
        <w:t>给定</w:t>
      </w:r>
      <w:r>
        <w:rPr>
          <w:rFonts w:hint="eastAsia"/>
        </w:rPr>
        <w:t>TMin</w:t>
      </w:r>
      <w:r>
        <w:rPr>
          <w:rFonts w:hint="eastAsia"/>
          <w:vertAlign w:val="subscript"/>
        </w:rPr>
        <w:t>w</w:t>
      </w:r>
      <w:r>
        <w:t>&lt;=x&l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pPr>
        <w:rPr>
          <w:rFonts w:hint="eastAsia"/>
        </w:rPr>
      </w:pPr>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w:t>
      </w:r>
      <w:r w:rsidR="00A56DA8">
        <w:rPr>
          <w:rFonts w:hint="eastAsia"/>
        </w:rPr>
        <w:t>T2B</w:t>
      </w:r>
      <w:r w:rsidR="00A56DA8">
        <w:rPr>
          <w:rFonts w:hint="eastAsia"/>
          <w:vertAlign w:val="subscript"/>
        </w:rPr>
        <w:t>w</w:t>
      </w:r>
      <w:r w:rsidR="00A56DA8">
        <w:t>(x)</w:t>
      </w:r>
      <w:r w:rsidR="00A56DA8">
        <w:rPr>
          <w:rFonts w:hint="eastAsia"/>
        </w:rPr>
        <w:t>)</w:t>
      </w:r>
    </w:p>
    <w:p w14:paraId="6DA6098B" w14:textId="42CC7772"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DD4F6A">
        <w:rPr>
          <w:rFonts w:hint="eastAsia"/>
        </w:rPr>
        <w:t>&lt;=x</w:t>
      </w:r>
      <w:r w:rsidR="00DD4F6A">
        <w:t>&l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rPr>
          <w:rFonts w:hint="eastAsia"/>
        </w:rPr>
      </w:pPr>
      <w:r w:rsidRPr="001872D6">
        <w:rPr>
          <w:position w:val="-32"/>
        </w:rPr>
        <w:object w:dxaOrig="3640" w:dyaOrig="760" w14:anchorId="11E76CF1">
          <v:shape id="_x0000_i1052" type="#_x0000_t75" style="width:182pt;height:38pt" o:ole="">
            <v:imagedata r:id="rId37" o:title=""/>
          </v:shape>
          <o:OLEObject Type="Embed" ProgID="Equation.DSMT4" ShapeID="_x0000_i1052" DrawAspect="Content" ObjectID="_1555511846" r:id="rId38"/>
        </w:object>
      </w:r>
    </w:p>
    <w:p w14:paraId="0E3A2F99" w14:textId="37539C95" w:rsidR="00F1453A" w:rsidRDefault="00FE0D0C" w:rsidP="006537E4">
      <w:r>
        <w:rPr>
          <w:rFonts w:hint="eastAsia"/>
        </w:rPr>
        <w:t>6</w:t>
      </w:r>
      <w:r>
        <w:rPr>
          <w:rFonts w:hint="eastAsia"/>
        </w:rPr>
        <w:t>、无符号数转为补码：对于满足</w:t>
      </w:r>
      <w:r w:rsidR="00663548">
        <w:rPr>
          <w:rFonts w:hint="eastAsia"/>
        </w:rPr>
        <w:t>0&lt;=u&l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57" type="#_x0000_t75" style="width:215.1pt;height:38pt" o:ole="">
            <v:imagedata r:id="rId39" o:title=""/>
          </v:shape>
          <o:OLEObject Type="Embed" ProgID="Equation.DSMT4" ShapeID="_x0000_i1057" DrawAspect="Content" ObjectID="_1555511847" r:id="rId40"/>
        </w:object>
      </w:r>
    </w:p>
    <w:p w14:paraId="720EF7B4" w14:textId="77777777" w:rsidR="00F1453A" w:rsidRDefault="00F1453A" w:rsidP="006537E4">
      <w:pPr>
        <w:rPr>
          <w:rFonts w:hint="eastAsia"/>
        </w:rPr>
      </w:pPr>
    </w:p>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rPr>
          <w:rFonts w:hint="eastAsia"/>
        </w:rPr>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bookmarkStart w:id="0" w:name="_GoBack"/>
      <w:bookmarkEnd w:id="0"/>
      <w:r>
        <w:rPr>
          <w:rFonts w:hint="eastAsia"/>
        </w:rPr>
        <w:t>会被当成</w:t>
      </w:r>
      <w:r>
        <w:rPr>
          <w:rFonts w:hint="eastAsia"/>
        </w:rPr>
        <w:t>unsigned</w:t>
      </w:r>
      <w:r>
        <w:t xml:space="preserve"> </w:t>
      </w:r>
      <w:r>
        <w:rPr>
          <w:rFonts w:hint="eastAsia"/>
        </w:rPr>
        <w:t>int</w:t>
      </w:r>
    </w:p>
    <w:p w14:paraId="10BC104B" w14:textId="68837DB1" w:rsidR="00F13AD6" w:rsidRPr="00F36100" w:rsidRDefault="00F13AD6" w:rsidP="00F13AD6">
      <w:pPr>
        <w:pStyle w:val="a7"/>
        <w:numPr>
          <w:ilvl w:val="0"/>
          <w:numId w:val="38"/>
        </w:numPr>
        <w:ind w:firstLineChars="0"/>
        <w:rPr>
          <w:rFonts w:hint="eastAsia"/>
        </w:rPr>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然后发现前面还有个负号，于是对</w:t>
      </w:r>
      <w:r w:rsidRPr="00F13AD6">
        <w:rPr>
          <w:rFonts w:hint="eastAsia"/>
        </w:rPr>
        <w:t>2147483648</w:t>
      </w:r>
      <w:r w:rsidRPr="00F13AD6">
        <w:rPr>
          <w:rFonts w:hint="eastAsia"/>
        </w:rPr>
        <w:t>取反，然而取反操作实际上是将从高位到第一个</w:t>
      </w:r>
      <w:r w:rsidRPr="00F13AD6">
        <w:rPr>
          <w:rFonts w:hint="eastAsia"/>
        </w:rPr>
        <w:t>1</w:t>
      </w:r>
      <w:r w:rsidRPr="00F13AD6">
        <w:rPr>
          <w:rFonts w:hint="eastAsia"/>
        </w:rPr>
        <w:t>之间的位取反，</w:t>
      </w:r>
      <w:r w:rsidRPr="00F13AD6">
        <w:rPr>
          <w:rFonts w:hint="eastAsia"/>
        </w:rPr>
        <w:t>+2147483648 : 10000000000000000000000000000000</w:t>
      </w:r>
      <w:r w:rsidRPr="00F13AD6">
        <w:rPr>
          <w:rFonts w:hint="eastAsia"/>
        </w:rPr>
        <w:t>取反后依然是它本身</w:t>
      </w:r>
    </w:p>
    <w:p w14:paraId="1C0F64D8" w14:textId="77777777" w:rsidR="00140696" w:rsidRDefault="00140696" w:rsidP="00453902">
      <w:pPr>
        <w:rPr>
          <w:rFonts w:hint="eastAsia"/>
        </w:rPr>
      </w:pPr>
    </w:p>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w:t>
      </w:r>
      <w:r>
        <w:t>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w:t>
      </w:r>
      <w:r>
        <w:t>x</w:t>
      </w:r>
      <w:r>
        <w:rPr>
          <w:vertAlign w:val="subscript"/>
        </w:rPr>
        <w:t>w-2</w:t>
      </w:r>
      <w:r>
        <w:t>,...,</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w:t>
      </w:r>
      <w:r>
        <w:t>x</w:t>
      </w:r>
      <w:r>
        <w:rPr>
          <w:vertAlign w:val="subscript"/>
        </w:rPr>
        <w:t>w-2</w:t>
      </w:r>
      <w:r>
        <w:t>,...,</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rPr>
          <w:rFonts w:hint="eastAsia"/>
        </w:r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pPr>
        <w:rPr>
          <w:rFonts w:hint="eastAsia"/>
        </w:rPr>
      </w:pPr>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w:t>
      </w:r>
      <w:r>
        <w:rPr>
          <w:vertAlign w:val="subscript"/>
        </w:rPr>
        <w:t>-1</w:t>
      </w:r>
      <w:r>
        <w:t>,x</w:t>
      </w:r>
      <w:r>
        <w:rPr>
          <w:vertAlign w:val="subscript"/>
        </w:rPr>
        <w:t>k</w:t>
      </w:r>
      <w:r>
        <w:rPr>
          <w:vertAlign w:val="subscript"/>
        </w:rPr>
        <w:t>-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7240BEF" w:rsidR="004E72E1" w:rsidRPr="004E72E1" w:rsidRDefault="004E72E1" w:rsidP="004E72E1">
      <w:pPr>
        <w:rPr>
          <w:rFonts w:hint="eastAsia"/>
        </w:rPr>
      </w:pPr>
      <w:r>
        <w:rPr>
          <w:rFonts w:hint="eastAsia"/>
        </w:rPr>
        <w:t>1</w:t>
      </w:r>
      <w:r>
        <w:rPr>
          <w:rFonts w:hint="eastAsia"/>
        </w:rPr>
        <w:t>、</w:t>
      </w:r>
      <w:r w:rsidR="0000662A">
        <w:rPr>
          <w:rFonts w:hint="eastAsia"/>
        </w:rPr>
        <w:t>有符号数到无符号数的隐式强制类型转换导致了某些非直观的行为</w:t>
      </w:r>
    </w:p>
    <w:sectPr w:rsidR="004E72E1" w:rsidRPr="004E72E1"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8"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1"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6"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9"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0"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1"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2"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5"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6"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8"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9"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0"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31"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2" w15:restartNumberingAfterBreak="0">
    <w:nsid w:val="5A7514E0"/>
    <w:multiLevelType w:val="hybridMultilevel"/>
    <w:tmpl w:val="26F01A2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3"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4"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799F2396"/>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6"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7" w15:restartNumberingAfterBreak="0">
    <w:nsid w:val="7C8544C3"/>
    <w:multiLevelType w:val="hybridMultilevel"/>
    <w:tmpl w:val="C78AA3E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0"/>
  </w:num>
  <w:num w:numId="2">
    <w:abstractNumId w:val="29"/>
  </w:num>
  <w:num w:numId="3">
    <w:abstractNumId w:val="26"/>
  </w:num>
  <w:num w:numId="4">
    <w:abstractNumId w:val="14"/>
  </w:num>
  <w:num w:numId="5">
    <w:abstractNumId w:val="28"/>
  </w:num>
  <w:num w:numId="6">
    <w:abstractNumId w:val="3"/>
  </w:num>
  <w:num w:numId="7">
    <w:abstractNumId w:val="30"/>
  </w:num>
  <w:num w:numId="8">
    <w:abstractNumId w:val="18"/>
  </w:num>
  <w:num w:numId="9">
    <w:abstractNumId w:val="21"/>
  </w:num>
  <w:num w:numId="10">
    <w:abstractNumId w:val="23"/>
  </w:num>
  <w:num w:numId="11">
    <w:abstractNumId w:val="4"/>
  </w:num>
  <w:num w:numId="12">
    <w:abstractNumId w:val="13"/>
  </w:num>
  <w:num w:numId="13">
    <w:abstractNumId w:val="37"/>
  </w:num>
  <w:num w:numId="14">
    <w:abstractNumId w:val="33"/>
  </w:num>
  <w:num w:numId="15">
    <w:abstractNumId w:val="8"/>
  </w:num>
  <w:num w:numId="16">
    <w:abstractNumId w:val="12"/>
  </w:num>
  <w:num w:numId="17">
    <w:abstractNumId w:val="20"/>
  </w:num>
  <w:num w:numId="18">
    <w:abstractNumId w:val="25"/>
  </w:num>
  <w:num w:numId="19">
    <w:abstractNumId w:val="17"/>
  </w:num>
  <w:num w:numId="20">
    <w:abstractNumId w:val="6"/>
  </w:num>
  <w:num w:numId="21">
    <w:abstractNumId w:val="11"/>
  </w:num>
  <w:num w:numId="22">
    <w:abstractNumId w:val="16"/>
  </w:num>
  <w:num w:numId="23">
    <w:abstractNumId w:val="7"/>
  </w:num>
  <w:num w:numId="24">
    <w:abstractNumId w:val="9"/>
  </w:num>
  <w:num w:numId="25">
    <w:abstractNumId w:val="36"/>
  </w:num>
  <w:num w:numId="26">
    <w:abstractNumId w:val="22"/>
  </w:num>
  <w:num w:numId="27">
    <w:abstractNumId w:val="19"/>
  </w:num>
  <w:num w:numId="28">
    <w:abstractNumId w:val="24"/>
  </w:num>
  <w:num w:numId="29">
    <w:abstractNumId w:val="34"/>
  </w:num>
  <w:num w:numId="30">
    <w:abstractNumId w:val="1"/>
  </w:num>
  <w:num w:numId="31">
    <w:abstractNumId w:val="10"/>
  </w:num>
  <w:num w:numId="32">
    <w:abstractNumId w:val="27"/>
  </w:num>
  <w:num w:numId="33">
    <w:abstractNumId w:val="31"/>
  </w:num>
  <w:num w:numId="34">
    <w:abstractNumId w:val="5"/>
  </w:num>
  <w:num w:numId="35">
    <w:abstractNumId w:val="32"/>
  </w:num>
  <w:num w:numId="36">
    <w:abstractNumId w:val="2"/>
  </w:num>
  <w:num w:numId="37">
    <w:abstractNumId w:val="35"/>
  </w:num>
  <w:num w:numId="38">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662A"/>
    <w:rsid w:val="00010AE5"/>
    <w:rsid w:val="0002144C"/>
    <w:rsid w:val="000304EB"/>
    <w:rsid w:val="00033A45"/>
    <w:rsid w:val="00041FFD"/>
    <w:rsid w:val="00055312"/>
    <w:rsid w:val="00062788"/>
    <w:rsid w:val="00063C4B"/>
    <w:rsid w:val="00074E46"/>
    <w:rsid w:val="000870E7"/>
    <w:rsid w:val="00092977"/>
    <w:rsid w:val="0009415C"/>
    <w:rsid w:val="00095DAB"/>
    <w:rsid w:val="000A0E53"/>
    <w:rsid w:val="000A2662"/>
    <w:rsid w:val="000B27A6"/>
    <w:rsid w:val="000C6D84"/>
    <w:rsid w:val="000D3EAC"/>
    <w:rsid w:val="000D59C2"/>
    <w:rsid w:val="000F110D"/>
    <w:rsid w:val="000F557F"/>
    <w:rsid w:val="001102E0"/>
    <w:rsid w:val="00112685"/>
    <w:rsid w:val="00112D8A"/>
    <w:rsid w:val="0011497B"/>
    <w:rsid w:val="00115F34"/>
    <w:rsid w:val="00116D71"/>
    <w:rsid w:val="00126C6F"/>
    <w:rsid w:val="00140696"/>
    <w:rsid w:val="0014738C"/>
    <w:rsid w:val="00147BE5"/>
    <w:rsid w:val="001515DD"/>
    <w:rsid w:val="00151DFB"/>
    <w:rsid w:val="00167168"/>
    <w:rsid w:val="001715BE"/>
    <w:rsid w:val="00184530"/>
    <w:rsid w:val="00194FC9"/>
    <w:rsid w:val="00197183"/>
    <w:rsid w:val="001B5DAD"/>
    <w:rsid w:val="001C47DC"/>
    <w:rsid w:val="001C5F43"/>
    <w:rsid w:val="001D0047"/>
    <w:rsid w:val="001D6B04"/>
    <w:rsid w:val="001E0837"/>
    <w:rsid w:val="001E2465"/>
    <w:rsid w:val="001F3186"/>
    <w:rsid w:val="001F77F0"/>
    <w:rsid w:val="00203111"/>
    <w:rsid w:val="00212BBC"/>
    <w:rsid w:val="00215674"/>
    <w:rsid w:val="002220B2"/>
    <w:rsid w:val="00225AEA"/>
    <w:rsid w:val="00227687"/>
    <w:rsid w:val="00230BB2"/>
    <w:rsid w:val="00234734"/>
    <w:rsid w:val="00241B7D"/>
    <w:rsid w:val="00242905"/>
    <w:rsid w:val="00245914"/>
    <w:rsid w:val="002576E3"/>
    <w:rsid w:val="00271A66"/>
    <w:rsid w:val="00271F83"/>
    <w:rsid w:val="002727CA"/>
    <w:rsid w:val="00272FDD"/>
    <w:rsid w:val="00294063"/>
    <w:rsid w:val="00295742"/>
    <w:rsid w:val="002A0629"/>
    <w:rsid w:val="002A5BBA"/>
    <w:rsid w:val="002C5D24"/>
    <w:rsid w:val="002E171A"/>
    <w:rsid w:val="002E752A"/>
    <w:rsid w:val="002F4D63"/>
    <w:rsid w:val="002F529B"/>
    <w:rsid w:val="00303B4A"/>
    <w:rsid w:val="00303BD4"/>
    <w:rsid w:val="00303D04"/>
    <w:rsid w:val="00304E0B"/>
    <w:rsid w:val="0030591E"/>
    <w:rsid w:val="00307EC0"/>
    <w:rsid w:val="00314FB4"/>
    <w:rsid w:val="003157E6"/>
    <w:rsid w:val="00323F13"/>
    <w:rsid w:val="00337836"/>
    <w:rsid w:val="00344006"/>
    <w:rsid w:val="00346255"/>
    <w:rsid w:val="00351221"/>
    <w:rsid w:val="003520B4"/>
    <w:rsid w:val="00367F25"/>
    <w:rsid w:val="003727E8"/>
    <w:rsid w:val="00372882"/>
    <w:rsid w:val="0037574A"/>
    <w:rsid w:val="00380E85"/>
    <w:rsid w:val="0038754C"/>
    <w:rsid w:val="0039154D"/>
    <w:rsid w:val="003C6983"/>
    <w:rsid w:val="003E359E"/>
    <w:rsid w:val="003E4923"/>
    <w:rsid w:val="003E4E9A"/>
    <w:rsid w:val="003E6C0A"/>
    <w:rsid w:val="003F1846"/>
    <w:rsid w:val="003F1DCD"/>
    <w:rsid w:val="0040785A"/>
    <w:rsid w:val="00411E3F"/>
    <w:rsid w:val="0041429D"/>
    <w:rsid w:val="00420AD7"/>
    <w:rsid w:val="00422CAA"/>
    <w:rsid w:val="00432875"/>
    <w:rsid w:val="00433F3A"/>
    <w:rsid w:val="00453902"/>
    <w:rsid w:val="004675E5"/>
    <w:rsid w:val="00470E0F"/>
    <w:rsid w:val="0048017D"/>
    <w:rsid w:val="004C1141"/>
    <w:rsid w:val="004C4358"/>
    <w:rsid w:val="004C5081"/>
    <w:rsid w:val="004C7FF5"/>
    <w:rsid w:val="004D3644"/>
    <w:rsid w:val="004E03C2"/>
    <w:rsid w:val="004E218D"/>
    <w:rsid w:val="004E72E1"/>
    <w:rsid w:val="00503667"/>
    <w:rsid w:val="00507376"/>
    <w:rsid w:val="005102A5"/>
    <w:rsid w:val="00514F15"/>
    <w:rsid w:val="0051517C"/>
    <w:rsid w:val="00520C60"/>
    <w:rsid w:val="005273BF"/>
    <w:rsid w:val="00531EE4"/>
    <w:rsid w:val="00543A9D"/>
    <w:rsid w:val="00544D15"/>
    <w:rsid w:val="0054509B"/>
    <w:rsid w:val="0054707A"/>
    <w:rsid w:val="00550A87"/>
    <w:rsid w:val="0055172B"/>
    <w:rsid w:val="00552A81"/>
    <w:rsid w:val="005566DC"/>
    <w:rsid w:val="00560C90"/>
    <w:rsid w:val="00561C97"/>
    <w:rsid w:val="005817AE"/>
    <w:rsid w:val="00581D8C"/>
    <w:rsid w:val="005A2331"/>
    <w:rsid w:val="005A2C05"/>
    <w:rsid w:val="005B5C00"/>
    <w:rsid w:val="005C163F"/>
    <w:rsid w:val="005C32DB"/>
    <w:rsid w:val="005D686F"/>
    <w:rsid w:val="005D69F1"/>
    <w:rsid w:val="005D6BB8"/>
    <w:rsid w:val="005E24B9"/>
    <w:rsid w:val="005E52C4"/>
    <w:rsid w:val="00607CF4"/>
    <w:rsid w:val="00610C16"/>
    <w:rsid w:val="0063177C"/>
    <w:rsid w:val="00632999"/>
    <w:rsid w:val="00647B52"/>
    <w:rsid w:val="00652394"/>
    <w:rsid w:val="006537E4"/>
    <w:rsid w:val="00663548"/>
    <w:rsid w:val="0066396C"/>
    <w:rsid w:val="0066648C"/>
    <w:rsid w:val="0067283B"/>
    <w:rsid w:val="006807F5"/>
    <w:rsid w:val="006878B6"/>
    <w:rsid w:val="00690111"/>
    <w:rsid w:val="0069282A"/>
    <w:rsid w:val="00692A5A"/>
    <w:rsid w:val="0069466B"/>
    <w:rsid w:val="006A6403"/>
    <w:rsid w:val="006B6E46"/>
    <w:rsid w:val="006C654B"/>
    <w:rsid w:val="006D3571"/>
    <w:rsid w:val="006E0D87"/>
    <w:rsid w:val="006E29EC"/>
    <w:rsid w:val="006E4FA5"/>
    <w:rsid w:val="006E7490"/>
    <w:rsid w:val="00711D38"/>
    <w:rsid w:val="007120BC"/>
    <w:rsid w:val="00715B53"/>
    <w:rsid w:val="00717303"/>
    <w:rsid w:val="00724295"/>
    <w:rsid w:val="0072430D"/>
    <w:rsid w:val="00731EC8"/>
    <w:rsid w:val="007561C3"/>
    <w:rsid w:val="00766BAA"/>
    <w:rsid w:val="007718E0"/>
    <w:rsid w:val="00771916"/>
    <w:rsid w:val="0077625F"/>
    <w:rsid w:val="007779B7"/>
    <w:rsid w:val="00791F9D"/>
    <w:rsid w:val="00792D17"/>
    <w:rsid w:val="00797191"/>
    <w:rsid w:val="007A28AE"/>
    <w:rsid w:val="007A7AF9"/>
    <w:rsid w:val="007B2AC7"/>
    <w:rsid w:val="007D18E0"/>
    <w:rsid w:val="007D54A5"/>
    <w:rsid w:val="007E151B"/>
    <w:rsid w:val="007E3FC7"/>
    <w:rsid w:val="007E6DF0"/>
    <w:rsid w:val="007E7045"/>
    <w:rsid w:val="007F56FC"/>
    <w:rsid w:val="008022AC"/>
    <w:rsid w:val="00805A71"/>
    <w:rsid w:val="00806856"/>
    <w:rsid w:val="00811A84"/>
    <w:rsid w:val="00813435"/>
    <w:rsid w:val="00813B36"/>
    <w:rsid w:val="00831271"/>
    <w:rsid w:val="00836167"/>
    <w:rsid w:val="008373AA"/>
    <w:rsid w:val="00842C14"/>
    <w:rsid w:val="00844219"/>
    <w:rsid w:val="008467DB"/>
    <w:rsid w:val="008502FB"/>
    <w:rsid w:val="00850DF3"/>
    <w:rsid w:val="008574BA"/>
    <w:rsid w:val="008616BC"/>
    <w:rsid w:val="008645B2"/>
    <w:rsid w:val="00865BA2"/>
    <w:rsid w:val="00870CB9"/>
    <w:rsid w:val="00875991"/>
    <w:rsid w:val="008767EE"/>
    <w:rsid w:val="00876EC0"/>
    <w:rsid w:val="008779EA"/>
    <w:rsid w:val="00883F5A"/>
    <w:rsid w:val="00892916"/>
    <w:rsid w:val="00895B68"/>
    <w:rsid w:val="008A2944"/>
    <w:rsid w:val="008A3954"/>
    <w:rsid w:val="008B2380"/>
    <w:rsid w:val="008B477F"/>
    <w:rsid w:val="008B5384"/>
    <w:rsid w:val="008C1F33"/>
    <w:rsid w:val="008C6829"/>
    <w:rsid w:val="008C7928"/>
    <w:rsid w:val="008D473E"/>
    <w:rsid w:val="008E1B2A"/>
    <w:rsid w:val="008F153C"/>
    <w:rsid w:val="008F63D0"/>
    <w:rsid w:val="00900901"/>
    <w:rsid w:val="00901399"/>
    <w:rsid w:val="009075B0"/>
    <w:rsid w:val="00921A32"/>
    <w:rsid w:val="009271FB"/>
    <w:rsid w:val="009378F8"/>
    <w:rsid w:val="009420CC"/>
    <w:rsid w:val="009446A8"/>
    <w:rsid w:val="009567DE"/>
    <w:rsid w:val="00970534"/>
    <w:rsid w:val="00974725"/>
    <w:rsid w:val="00976A74"/>
    <w:rsid w:val="009A6E25"/>
    <w:rsid w:val="009A7400"/>
    <w:rsid w:val="009C31D5"/>
    <w:rsid w:val="009C7C93"/>
    <w:rsid w:val="009D414D"/>
    <w:rsid w:val="009E407B"/>
    <w:rsid w:val="009E68E8"/>
    <w:rsid w:val="009F0D88"/>
    <w:rsid w:val="00A04505"/>
    <w:rsid w:val="00A070F5"/>
    <w:rsid w:val="00A21747"/>
    <w:rsid w:val="00A23476"/>
    <w:rsid w:val="00A31059"/>
    <w:rsid w:val="00A31F8A"/>
    <w:rsid w:val="00A42037"/>
    <w:rsid w:val="00A4558F"/>
    <w:rsid w:val="00A5185E"/>
    <w:rsid w:val="00A56B19"/>
    <w:rsid w:val="00A56DA8"/>
    <w:rsid w:val="00A66B7A"/>
    <w:rsid w:val="00A6724A"/>
    <w:rsid w:val="00A71132"/>
    <w:rsid w:val="00A71B60"/>
    <w:rsid w:val="00A758E4"/>
    <w:rsid w:val="00A86312"/>
    <w:rsid w:val="00A9086F"/>
    <w:rsid w:val="00A93B3A"/>
    <w:rsid w:val="00AA496E"/>
    <w:rsid w:val="00AB5A39"/>
    <w:rsid w:val="00AD0D51"/>
    <w:rsid w:val="00AD2BF9"/>
    <w:rsid w:val="00AE39DD"/>
    <w:rsid w:val="00AE78C9"/>
    <w:rsid w:val="00AF1441"/>
    <w:rsid w:val="00AF262E"/>
    <w:rsid w:val="00AF390B"/>
    <w:rsid w:val="00AF4DDC"/>
    <w:rsid w:val="00B004EF"/>
    <w:rsid w:val="00B171A5"/>
    <w:rsid w:val="00B31953"/>
    <w:rsid w:val="00B32342"/>
    <w:rsid w:val="00B4331E"/>
    <w:rsid w:val="00B51494"/>
    <w:rsid w:val="00B52701"/>
    <w:rsid w:val="00B57C2E"/>
    <w:rsid w:val="00B902C7"/>
    <w:rsid w:val="00BB25B5"/>
    <w:rsid w:val="00BB2F8B"/>
    <w:rsid w:val="00BB33B0"/>
    <w:rsid w:val="00BB5568"/>
    <w:rsid w:val="00BB7DCD"/>
    <w:rsid w:val="00BC7020"/>
    <w:rsid w:val="00BD024C"/>
    <w:rsid w:val="00BD12BA"/>
    <w:rsid w:val="00BD3075"/>
    <w:rsid w:val="00BD3391"/>
    <w:rsid w:val="00BD44D7"/>
    <w:rsid w:val="00BE1AC3"/>
    <w:rsid w:val="00BE292D"/>
    <w:rsid w:val="00BF5874"/>
    <w:rsid w:val="00C05487"/>
    <w:rsid w:val="00C06FD4"/>
    <w:rsid w:val="00C14EC6"/>
    <w:rsid w:val="00C252DE"/>
    <w:rsid w:val="00C30B67"/>
    <w:rsid w:val="00C543EF"/>
    <w:rsid w:val="00C60825"/>
    <w:rsid w:val="00C62FB1"/>
    <w:rsid w:val="00C6609B"/>
    <w:rsid w:val="00C71337"/>
    <w:rsid w:val="00C8040E"/>
    <w:rsid w:val="00C82065"/>
    <w:rsid w:val="00C86896"/>
    <w:rsid w:val="00C90E7E"/>
    <w:rsid w:val="00C9289B"/>
    <w:rsid w:val="00C96CE5"/>
    <w:rsid w:val="00CA7D22"/>
    <w:rsid w:val="00CB1279"/>
    <w:rsid w:val="00CB4987"/>
    <w:rsid w:val="00CC0306"/>
    <w:rsid w:val="00CC0796"/>
    <w:rsid w:val="00CC15FB"/>
    <w:rsid w:val="00CD3091"/>
    <w:rsid w:val="00CD350A"/>
    <w:rsid w:val="00CD628C"/>
    <w:rsid w:val="00CE65BC"/>
    <w:rsid w:val="00CF2B5F"/>
    <w:rsid w:val="00CF7E26"/>
    <w:rsid w:val="00D01DD2"/>
    <w:rsid w:val="00D028D1"/>
    <w:rsid w:val="00D06ACA"/>
    <w:rsid w:val="00D1299A"/>
    <w:rsid w:val="00D15121"/>
    <w:rsid w:val="00D2094F"/>
    <w:rsid w:val="00D22377"/>
    <w:rsid w:val="00D25EF4"/>
    <w:rsid w:val="00D31E1A"/>
    <w:rsid w:val="00D436AC"/>
    <w:rsid w:val="00D507EC"/>
    <w:rsid w:val="00D51119"/>
    <w:rsid w:val="00D61FCA"/>
    <w:rsid w:val="00D64A78"/>
    <w:rsid w:val="00D72A7B"/>
    <w:rsid w:val="00D76555"/>
    <w:rsid w:val="00D9354E"/>
    <w:rsid w:val="00D969AE"/>
    <w:rsid w:val="00DA3EF1"/>
    <w:rsid w:val="00DA6C3C"/>
    <w:rsid w:val="00DB5556"/>
    <w:rsid w:val="00DC70C3"/>
    <w:rsid w:val="00DD4F6A"/>
    <w:rsid w:val="00DD7EC7"/>
    <w:rsid w:val="00DE1336"/>
    <w:rsid w:val="00E073C4"/>
    <w:rsid w:val="00E07F7D"/>
    <w:rsid w:val="00E113B3"/>
    <w:rsid w:val="00E165F4"/>
    <w:rsid w:val="00E176E2"/>
    <w:rsid w:val="00E17B45"/>
    <w:rsid w:val="00E215F0"/>
    <w:rsid w:val="00E26572"/>
    <w:rsid w:val="00E31594"/>
    <w:rsid w:val="00E3690C"/>
    <w:rsid w:val="00E400EF"/>
    <w:rsid w:val="00E441FC"/>
    <w:rsid w:val="00E45FEE"/>
    <w:rsid w:val="00E561A0"/>
    <w:rsid w:val="00E56F81"/>
    <w:rsid w:val="00E57DD6"/>
    <w:rsid w:val="00E605EA"/>
    <w:rsid w:val="00E60FAE"/>
    <w:rsid w:val="00E74106"/>
    <w:rsid w:val="00E9160C"/>
    <w:rsid w:val="00E92B9C"/>
    <w:rsid w:val="00EA20BC"/>
    <w:rsid w:val="00EB0F9B"/>
    <w:rsid w:val="00EC02D5"/>
    <w:rsid w:val="00EE18CE"/>
    <w:rsid w:val="00EE6857"/>
    <w:rsid w:val="00EF14E6"/>
    <w:rsid w:val="00EF7895"/>
    <w:rsid w:val="00F06560"/>
    <w:rsid w:val="00F13AD6"/>
    <w:rsid w:val="00F1453A"/>
    <w:rsid w:val="00F2259F"/>
    <w:rsid w:val="00F30A62"/>
    <w:rsid w:val="00F36100"/>
    <w:rsid w:val="00F37F2D"/>
    <w:rsid w:val="00F51BC5"/>
    <w:rsid w:val="00F549E6"/>
    <w:rsid w:val="00F56713"/>
    <w:rsid w:val="00F63D0C"/>
    <w:rsid w:val="00F64C3C"/>
    <w:rsid w:val="00F72A88"/>
    <w:rsid w:val="00F74091"/>
    <w:rsid w:val="00F7531B"/>
    <w:rsid w:val="00F76E77"/>
    <w:rsid w:val="00F82A76"/>
    <w:rsid w:val="00F84028"/>
    <w:rsid w:val="00F9000A"/>
    <w:rsid w:val="00F936A8"/>
    <w:rsid w:val="00F94B80"/>
    <w:rsid w:val="00F94F8B"/>
    <w:rsid w:val="00FA0834"/>
    <w:rsid w:val="00FA596D"/>
    <w:rsid w:val="00FC1C48"/>
    <w:rsid w:val="00FD6F45"/>
    <w:rsid w:val="00FD78FE"/>
    <w:rsid w:val="00FE0D0C"/>
    <w:rsid w:val="00FE2026"/>
    <w:rsid w:val="00FE61D3"/>
    <w:rsid w:val="00FF0F2E"/>
    <w:rsid w:val="00FF4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1.bin"/><Relationship Id="rId42"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package" Target="embeddings/Microsoft_Visio___1.vsdx"/><Relationship Id="rId19" Type="http://schemas.openxmlformats.org/officeDocument/2006/relationships/image" Target="media/image8.wmf"/><Relationship Id="rId31"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8" Type="http://schemas.openxmlformats.org/officeDocument/2006/relationships/package" Target="embeddings/Microsoft_Visio___.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517F73-6785-4777-8625-9CA531035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14</Pages>
  <Words>1711</Words>
  <Characters>9753</Characters>
  <Application>Microsoft Office Word</Application>
  <DocSecurity>0</DocSecurity>
  <Lines>81</Lines>
  <Paragraphs>22</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1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558</cp:revision>
  <dcterms:created xsi:type="dcterms:W3CDTF">2016-07-15T09:18:00Z</dcterms:created>
  <dcterms:modified xsi:type="dcterms:W3CDTF">2017-05-05T09:27:00Z</dcterms:modified>
</cp:coreProperties>
</file>